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r w:rsidRPr="004667F7">
        <w:rPr>
          <w:rFonts w:hint="eastAsia"/>
          <w:b/>
        </w:rPr>
        <w:t>客户资源分配</w:t>
      </w:r>
      <w:r w:rsidR="00FD4DEC">
        <w:rPr>
          <w:rFonts w:hint="eastAsia"/>
          <w:b/>
        </w:rPr>
        <w:t>：经理将客户资源分配给销售人员</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FD4DEC" w:rsidRDefault="00FD4DEC">
      <w:r>
        <w:rPr>
          <w:rFonts w:hint="eastAsia"/>
        </w:rPr>
        <w:t>不同的人员有不同的权限</w:t>
      </w:r>
    </w:p>
    <w:p w:rsidR="00FD4DEC" w:rsidRDefault="00FD4DEC">
      <w:r>
        <w:rPr>
          <w:rFonts w:hint="eastAsia"/>
        </w:rPr>
        <w:t>系统管理员：拥有全部权限</w:t>
      </w:r>
    </w:p>
    <w:p w:rsidR="00FD4DEC" w:rsidRDefault="00FD4DEC">
      <w:r>
        <w:rPr>
          <w:rFonts w:hint="eastAsia"/>
        </w:rPr>
        <w:t>销售人员：</w:t>
      </w:r>
      <w:r w:rsidR="001567CF">
        <w:rPr>
          <w:rFonts w:hint="eastAsia"/>
        </w:rPr>
        <w:t>管理和查看部分客户的权限，申请客户的权限</w:t>
      </w:r>
    </w:p>
    <w:p w:rsidR="00BD6E4E" w:rsidRDefault="00F8609F">
      <w:r>
        <w:rPr>
          <w:rFonts w:hint="eastAsia"/>
        </w:rPr>
        <w:t>系统至少满足一百人同时使用</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1567CF" w:rsidRDefault="001567CF">
      <w:r>
        <w:rPr>
          <w:rFonts w:hint="eastAsia"/>
        </w:rPr>
        <w:t>客户：</w:t>
      </w:r>
      <w:r w:rsidR="00286801">
        <w:rPr>
          <w:rFonts w:hint="eastAsia"/>
        </w:rPr>
        <w:t>即公司软件销售的目标或者是已经购买公司软件的人或单位</w:t>
      </w:r>
    </w:p>
    <w:p w:rsidR="00D461E9" w:rsidRDefault="00D461E9">
      <w:r>
        <w:rPr>
          <w:rFonts w:hint="eastAsia"/>
        </w:rPr>
        <w:t>客户资料</w:t>
      </w:r>
      <w:r>
        <w:rPr>
          <w:rFonts w:hint="eastAsia"/>
        </w:rPr>
        <w:t xml:space="preserve"> </w:t>
      </w:r>
      <w:r>
        <w:rPr>
          <w:rFonts w:hint="eastAsia"/>
        </w:rPr>
        <w:t>：</w:t>
      </w:r>
      <w:bookmarkStart w:id="2" w:name="_GoBack"/>
      <w:bookmarkEnd w:id="2"/>
    </w:p>
    <w:p w:rsidR="009871C0" w:rsidRDefault="001567CF">
      <w:r>
        <w:rPr>
          <w:rFonts w:hint="eastAsia"/>
        </w:rPr>
        <w:t>客户策略：不同的客户可以设置不同的销售策略</w:t>
      </w:r>
      <w:r w:rsidR="00286801">
        <w:rPr>
          <w:rFonts w:hint="eastAsia"/>
        </w:rPr>
        <w:t>，可以采用模板管理销售</w:t>
      </w:r>
    </w:p>
    <w:p w:rsidR="00286801" w:rsidRDefault="00286801" w:rsidP="00286801">
      <w:r>
        <w:rPr>
          <w:rFonts w:hint="eastAsia"/>
        </w:rPr>
        <w:t>账号：包括系统管理账号，改密，新账号录入，账号角色更改等功能</w:t>
      </w:r>
    </w:p>
    <w:p w:rsidR="00286801" w:rsidRDefault="00286801" w:rsidP="00286801">
      <w:r>
        <w:rPr>
          <w:rFonts w:hint="eastAsia"/>
        </w:rPr>
        <w:t>客户资源分配：经理将客户资源分配给销售人员</w:t>
      </w:r>
    </w:p>
    <w:p w:rsidR="00286801" w:rsidRDefault="00286801" w:rsidP="00286801">
      <w:r>
        <w:rPr>
          <w:rFonts w:hint="eastAsia"/>
        </w:rPr>
        <w:t>客户跟进：对于潜在客户的开发，过去客户的关怀，现有客户的售后关系的计划维护</w:t>
      </w:r>
    </w:p>
    <w:p w:rsidR="00286801" w:rsidRDefault="00286801" w:rsidP="00286801">
      <w:r>
        <w:rPr>
          <w:rFonts w:hint="eastAsia"/>
        </w:rPr>
        <w:t>客户检索：能够多字段查询客户，根据条件模糊查找客户</w:t>
      </w:r>
    </w:p>
    <w:p w:rsidR="001567CF" w:rsidRDefault="00286801" w:rsidP="00286801">
      <w:r>
        <w:rPr>
          <w:rFonts w:hint="eastAsia"/>
        </w:rPr>
        <w:t>权限管理：为每种角色的人授予不同的权限</w:t>
      </w:r>
    </w:p>
    <w:p w:rsidR="001A514A" w:rsidRDefault="001A514A"/>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FF763A">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94.8pt" o:ole="">
            <v:imagedata r:id="rId7" o:title=""/>
          </v:shape>
          <o:OLEObject Type="Embed" ProgID="Visio.Drawing.15" ShapeID="_x0000_i1025" DrawAspect="Content" ObjectID="_1635589877" r:id="rId8"/>
        </w:object>
      </w:r>
      <w:r w:rsidR="000621E6">
        <w:br w:type="page"/>
      </w:r>
    </w:p>
    <w:p w:rsidR="009871C0" w:rsidRDefault="009871C0" w:rsidP="00812FC7">
      <w:pPr>
        <w:pStyle w:val="1"/>
      </w:pPr>
      <w:r>
        <w:rPr>
          <w:rFonts w:hint="eastAsia"/>
        </w:rPr>
        <w:t xml:space="preserve">3 </w:t>
      </w:r>
      <w:r>
        <w:rPr>
          <w:rFonts w:hint="eastAsia"/>
        </w:rPr>
        <w:t>领域建模</w:t>
      </w:r>
    </w:p>
    <w:p w:rsidR="009871C0" w:rsidRDefault="009871C0"/>
    <w:p w:rsidR="009871C0" w:rsidRDefault="009871C0"/>
    <w:p w:rsidR="00C15A8A" w:rsidRDefault="00C15A8A"/>
    <w:p w:rsidR="00C15A8A" w:rsidRDefault="00C15A8A"/>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9871C0" w:rsidP="00812FC7">
      <w:pPr>
        <w:pStyle w:val="1"/>
      </w:pPr>
      <w:r>
        <w:rPr>
          <w:rFonts w:hint="eastAsia"/>
        </w:rPr>
        <w:t xml:space="preserve">4 </w:t>
      </w:r>
      <w:r>
        <w:rPr>
          <w:rFonts w:hint="eastAsia"/>
        </w:rPr>
        <w:t>用例建模</w:t>
      </w:r>
    </w:p>
    <w:p w:rsidR="009871C0" w:rsidRDefault="009871C0"/>
    <w:p w:rsidR="00812FC7" w:rsidRDefault="00423588" w:rsidP="00423588">
      <w:pPr>
        <w:pStyle w:val="2"/>
      </w:pPr>
      <w:r>
        <w:rPr>
          <w:rFonts w:hint="eastAsia"/>
        </w:rPr>
        <w:t>4.1</w:t>
      </w:r>
      <w:r>
        <w:rPr>
          <w:rFonts w:hint="eastAsia"/>
        </w:rPr>
        <w:t>系统用例图</w:t>
      </w:r>
    </w:p>
    <w:p w:rsidR="00423588" w:rsidRDefault="00423588"/>
    <w:p w:rsidR="00423588" w:rsidRDefault="00423588"/>
    <w:p w:rsidR="00423588" w:rsidRDefault="00423588"/>
    <w:p w:rsidR="00423588" w:rsidRDefault="00423588" w:rsidP="00423588">
      <w:pPr>
        <w:pStyle w:val="2"/>
      </w:pPr>
      <w:r>
        <w:rPr>
          <w:rFonts w:hint="eastAsia"/>
        </w:rPr>
        <w:t>4.2</w:t>
      </w:r>
      <w:r>
        <w:rPr>
          <w:rFonts w:hint="eastAsia"/>
        </w:rPr>
        <w:t>用例</w:t>
      </w:r>
    </w:p>
    <w:p w:rsidR="00423588" w:rsidRDefault="00423588"/>
    <w:p w:rsidR="00423588" w:rsidRDefault="00423588"/>
    <w:p w:rsidR="00423588" w:rsidRDefault="00423588"/>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BD6E4E" w:rsidRDefault="00BD6E4E"/>
    <w:p w:rsidR="003C3880" w:rsidRDefault="003C3880">
      <w:r>
        <w:br w:type="page"/>
      </w:r>
    </w:p>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BD6E4E" w:rsidRDefault="00BD6E4E"/>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9871C0" w:rsidRDefault="009871C0"/>
    <w:p w:rsidR="00812FC7" w:rsidRDefault="00812FC7"/>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9871C0" w:rsidRDefault="009871C0"/>
    <w:p w:rsidR="009871C0" w:rsidRDefault="009871C0"/>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级领域类图</w:t>
      </w:r>
    </w:p>
    <w:p w:rsidR="009871C0" w:rsidRDefault="009871C0"/>
    <w:p w:rsidR="009871C0" w:rsidRDefault="009871C0"/>
    <w:p w:rsidR="003C3880" w:rsidRDefault="003C3880">
      <w:r>
        <w:br w:type="page"/>
      </w:r>
    </w:p>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40E31" w:rsidRDefault="00B40E31" w:rsidP="00053B8B">
      <w:pPr>
        <w:spacing w:after="0" w:line="240" w:lineRule="auto"/>
      </w:pPr>
      <w:r>
        <w:separator/>
      </w:r>
    </w:p>
  </w:endnote>
  <w:endnote w:type="continuationSeparator" w:id="0">
    <w:p w:rsidR="00B40E31" w:rsidRDefault="00B40E31"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40E31" w:rsidRDefault="00B40E31" w:rsidP="00053B8B">
      <w:pPr>
        <w:spacing w:after="0" w:line="240" w:lineRule="auto"/>
      </w:pPr>
      <w:r>
        <w:separator/>
      </w:r>
    </w:p>
  </w:footnote>
  <w:footnote w:type="continuationSeparator" w:id="0">
    <w:p w:rsidR="00B40E31" w:rsidRDefault="00B40E31"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9860DE"/>
    <w:rsid w:val="0003646C"/>
    <w:rsid w:val="00053B8B"/>
    <w:rsid w:val="000621E6"/>
    <w:rsid w:val="000B0F44"/>
    <w:rsid w:val="001567CF"/>
    <w:rsid w:val="001A514A"/>
    <w:rsid w:val="0021355B"/>
    <w:rsid w:val="002620D3"/>
    <w:rsid w:val="002767C9"/>
    <w:rsid w:val="00281436"/>
    <w:rsid w:val="00286801"/>
    <w:rsid w:val="002915D6"/>
    <w:rsid w:val="003C3880"/>
    <w:rsid w:val="00423588"/>
    <w:rsid w:val="00446052"/>
    <w:rsid w:val="004D6D59"/>
    <w:rsid w:val="004F4E31"/>
    <w:rsid w:val="0063639C"/>
    <w:rsid w:val="006A6AE0"/>
    <w:rsid w:val="006B2DE0"/>
    <w:rsid w:val="006E27EC"/>
    <w:rsid w:val="007E4537"/>
    <w:rsid w:val="00806D4D"/>
    <w:rsid w:val="00812FC7"/>
    <w:rsid w:val="00864259"/>
    <w:rsid w:val="00873ABE"/>
    <w:rsid w:val="0089366F"/>
    <w:rsid w:val="009860DE"/>
    <w:rsid w:val="009871C0"/>
    <w:rsid w:val="00B40E31"/>
    <w:rsid w:val="00BD6E4E"/>
    <w:rsid w:val="00C05568"/>
    <w:rsid w:val="00C115CA"/>
    <w:rsid w:val="00C15A8A"/>
    <w:rsid w:val="00C41B69"/>
    <w:rsid w:val="00CA0E37"/>
    <w:rsid w:val="00D461E9"/>
    <w:rsid w:val="00E6090F"/>
    <w:rsid w:val="00EC29BA"/>
    <w:rsid w:val="00F4700E"/>
    <w:rsid w:val="00F8609F"/>
    <w:rsid w:val="00FD4DEC"/>
    <w:rsid w:val="00FE622F"/>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1625B9"/>
  <w15:docId w15:val="{94ABDF77-A1F0-469D-90A9-E0424036AE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F59A0E-DFA7-42C8-9DE5-0EEF6D7AB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7</Pages>
  <Words>185</Words>
  <Characters>1060</Characters>
  <Application>Microsoft Office Word</Application>
  <DocSecurity>0</DocSecurity>
  <Lines>8</Lines>
  <Paragraphs>2</Paragraphs>
  <ScaleCrop>false</ScaleCrop>
  <Company>HP</Company>
  <LinksUpToDate>false</LinksUpToDate>
  <CharactersWithSpaces>1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hp98</dc:creator>
  <cp:keywords>项目报告</cp:keywords>
  <cp:lastModifiedBy>王 海鹏</cp:lastModifiedBy>
  <cp:revision>5</cp:revision>
  <dcterms:created xsi:type="dcterms:W3CDTF">2019-10-14T07:36:00Z</dcterms:created>
  <dcterms:modified xsi:type="dcterms:W3CDTF">2019-11-18T05:45:00Z</dcterms:modified>
</cp:coreProperties>
</file>